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62" r:id="rId4"/>
    <p:sldId id="263" r:id="rId5"/>
    <p:sldId id="271" r:id="rId6"/>
    <p:sldId id="272" r:id="rId7"/>
    <p:sldId id="269" r:id="rId8"/>
    <p:sldId id="270" r:id="rId9"/>
    <p:sldId id="264" r:id="rId10"/>
    <p:sldId id="265" r:id="rId11"/>
    <p:sldId id="266" r:id="rId12"/>
    <p:sldId id="288" r:id="rId13"/>
    <p:sldId id="289" r:id="rId14"/>
    <p:sldId id="267" r:id="rId15"/>
    <p:sldId id="279" r:id="rId16"/>
    <p:sldId id="290" r:id="rId17"/>
    <p:sldId id="268" r:id="rId18"/>
    <p:sldId id="273" r:id="rId19"/>
    <p:sldId id="274" r:id="rId20"/>
    <p:sldId id="275" r:id="rId21"/>
    <p:sldId id="276" r:id="rId22"/>
    <p:sldId id="277" r:id="rId23"/>
    <p:sldId id="278" r:id="rId24"/>
    <p:sldId id="280" r:id="rId25"/>
    <p:sldId id="291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US" initials="A" lastIdx="1" clrIdx="0">
    <p:extLst>
      <p:ext uri="{19B8F6BF-5375-455C-9EA6-DF929625EA0E}">
        <p15:presenceInfo xmlns:p15="http://schemas.microsoft.com/office/powerpoint/2012/main" userId="AS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21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obability</a:t>
            </a:r>
            <a:r>
              <a:rPr lang="en-US" baseline="0"/>
              <a:t> of a training instance being selected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xVal>
          <c:yVal>
            <c:numRef>
              <c:f>Sheet1!$B$2:$B$40</c:f>
              <c:numCache>
                <c:formatCode>General</c:formatCode>
                <c:ptCount val="39"/>
                <c:pt idx="0">
                  <c:v>1</c:v>
                </c:pt>
                <c:pt idx="1">
                  <c:v>0.75</c:v>
                </c:pt>
                <c:pt idx="2">
                  <c:v>0.70370370370370361</c:v>
                </c:pt>
                <c:pt idx="3">
                  <c:v>0.68359375</c:v>
                </c:pt>
                <c:pt idx="4">
                  <c:v>0.67231999999999981</c:v>
                </c:pt>
                <c:pt idx="5">
                  <c:v>0.66510202331961576</c:v>
                </c:pt>
                <c:pt idx="6">
                  <c:v>0.66008332291088601</c:v>
                </c:pt>
                <c:pt idx="7">
                  <c:v>0.65639108419418335</c:v>
                </c:pt>
                <c:pt idx="8">
                  <c:v>0.65356058388538152</c:v>
                </c:pt>
                <c:pt idx="9">
                  <c:v>0.65132155989999985</c:v>
                </c:pt>
                <c:pt idx="10">
                  <c:v>0.64950610051860769</c:v>
                </c:pt>
                <c:pt idx="11">
                  <c:v>0.64800437198586325</c:v>
                </c:pt>
                <c:pt idx="12">
                  <c:v>0.64674150152883902</c:v>
                </c:pt>
                <c:pt idx="13">
                  <c:v>0.64566468978014113</c:v>
                </c:pt>
                <c:pt idx="14">
                  <c:v>0.64473563350585561</c:v>
                </c:pt>
                <c:pt idx="15">
                  <c:v>0.64392586954820719</c:v>
                </c:pt>
                <c:pt idx="16">
                  <c:v>0.64321380525370708</c:v>
                </c:pt>
                <c:pt idx="17">
                  <c:v>0.64258276320533647</c:v>
                </c:pt>
                <c:pt idx="18">
                  <c:v>0.64201965779653603</c:v>
                </c:pt>
                <c:pt idx="19">
                  <c:v>0.64151407759145784</c:v>
                </c:pt>
                <c:pt idx="20">
                  <c:v>0.64105763535904725</c:v>
                </c:pt>
                <c:pt idx="21">
                  <c:v>0.64064349890439343</c:v>
                </c:pt>
                <c:pt idx="22">
                  <c:v>0.64026604661985786</c:v>
                </c:pt>
                <c:pt idx="23">
                  <c:v>0.63992061071447714</c:v>
                </c:pt>
                <c:pt idx="24">
                  <c:v>0.63960328314198178</c:v>
                </c:pt>
                <c:pt idx="25">
                  <c:v>0.63931076706349599</c:v>
                </c:pt>
                <c:pt idx="26">
                  <c:v>0.63904026184908602</c:v>
                </c:pt>
                <c:pt idx="27">
                  <c:v>0.63878937310315731</c:v>
                </c:pt>
                <c:pt idx="28">
                  <c:v>0.63855604158300427</c:v>
                </c:pt>
                <c:pt idx="29">
                  <c:v>0.63833848653838987</c:v>
                </c:pt>
                <c:pt idx="30">
                  <c:v>0.63813516017029659</c:v>
                </c:pt>
                <c:pt idx="31">
                  <c:v>0.63794471074368353</c:v>
                </c:pt>
                <c:pt idx="32">
                  <c:v>0.6377659524944852</c:v>
                </c:pt>
                <c:pt idx="33">
                  <c:v>0.63759784091433547</c:v>
                </c:pt>
                <c:pt idx="34">
                  <c:v>0.63743945232418553</c:v>
                </c:pt>
                <c:pt idx="35">
                  <c:v>0.63728996689292816</c:v>
                </c:pt>
                <c:pt idx="36">
                  <c:v>0.63714865444166358</c:v>
                </c:pt>
                <c:pt idx="37">
                  <c:v>0.63701486251468709</c:v>
                </c:pt>
                <c:pt idx="38">
                  <c:v>0.6368880063058475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1433712"/>
        <c:axId val="221434096"/>
      </c:scatterChart>
      <c:valAx>
        <c:axId val="2214337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1434096"/>
        <c:crosses val="autoZero"/>
        <c:crossBetween val="midCat"/>
      </c:valAx>
      <c:valAx>
        <c:axId val="221434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obability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143371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3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DA919A-F98B-40E7-B128-CCBE003B29FA}" type="datetimeFigureOut">
              <a:rPr lang="en-US" smtClean="0"/>
              <a:t>11/1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A4D009-3C53-4A78-B719-1B525C8EF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1466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A4D009-3C53-4A78-B719-1B525C8EF20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209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=""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=""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724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9C6EB-7FE4-4318-A245-8E9F7EB02A9A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3862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23C29B-E8DE-4E56-9BF2-64A48BCB3E88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440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E63EE-AFC8-4269-B2BF-4DAB5C12324B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4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=""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=""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=""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81421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48217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217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=""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=""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=""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9535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407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F698D-7BB1-4A3D-BE83-E76D19E0738F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443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FC95C-7255-4D35-9533-5425B05A3ECC}" type="datetime1">
              <a:rPr lang="en-US" smtClean="0"/>
              <a:t>11/16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34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BBA39-C9C6-40E2-AE7F-B27E7E3BFC9B}" type="datetime1">
              <a:rPr lang="en-US" smtClean="0"/>
              <a:t>11/16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309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1F4562-89A1-4DE8-96EF-DB52BF1003EF}" type="datetime1">
              <a:rPr lang="en-US" smtClean="0"/>
              <a:t>11/1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5764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F4958-C35C-43F0-ADE1-1845742E5BA5}" type="datetime1">
              <a:rPr lang="en-US" smtClean="0"/>
              <a:t>11/16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35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2F3B-FEBE-4F27-8639-DC2B9F44D5DF}" type="datetime1">
              <a:rPr lang="en-US" smtClean="0"/>
              <a:t>11/16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13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89B31-9A0A-461A-A802-D8DF9DE20573}" type="datetime1">
              <a:rPr lang="en-US" smtClean="0"/>
              <a:t>11/16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01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D93B90-9735-4C82-9BFB-FC8CA2489D56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881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8.emf"/><Relationship Id="rId3" Type="http://schemas.openxmlformats.org/officeDocument/2006/relationships/image" Target="../media/image14.wmf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7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3.emf"/><Relationship Id="rId3" Type="http://schemas.openxmlformats.org/officeDocument/2006/relationships/image" Target="../media/image24.wmf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55128" y="1122363"/>
            <a:ext cx="6412871" cy="2387600"/>
          </a:xfrm>
        </p:spPr>
        <p:txBody>
          <a:bodyPr>
            <a:normAutofit/>
          </a:bodyPr>
          <a:lstStyle/>
          <a:p>
            <a:r>
              <a:rPr lang="en-US" dirty="0" smtClean="0"/>
              <a:t>Ensemble Lear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27136" y="3602038"/>
            <a:ext cx="4040863" cy="1655762"/>
          </a:xfrm>
        </p:spPr>
        <p:txBody>
          <a:bodyPr/>
          <a:lstStyle/>
          <a:p>
            <a:pPr algn="r"/>
            <a:r>
              <a:rPr lang="en-US" dirty="0" smtClean="0"/>
              <a:t>- Dr.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Momen</a:t>
            </a:r>
            <a:r>
              <a:rPr lang="en-US" dirty="0" smtClean="0"/>
              <a:t> (SfM1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62139" y="355253"/>
            <a:ext cx="257118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0" b="1" dirty="0" smtClean="0"/>
              <a:t>11</a:t>
            </a:r>
            <a:endParaRPr lang="en-US" sz="180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39" y="4873752"/>
            <a:ext cx="3571556" cy="1764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1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ting Classifiers </a:t>
            </a:r>
            <a:r>
              <a:rPr lang="en-US" dirty="0" smtClean="0"/>
              <a:t>– Bagging and Pa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way to get a diverse set of classifiers is to use very different training algorithms, as just discussed. </a:t>
            </a:r>
            <a:endParaRPr lang="en-US" dirty="0" smtClean="0"/>
          </a:p>
          <a:p>
            <a:r>
              <a:rPr lang="en-US" dirty="0" smtClean="0"/>
              <a:t>Another </a:t>
            </a:r>
            <a:r>
              <a:rPr lang="en-US" dirty="0"/>
              <a:t>approach is to use the same training algorithm for every predictor but train them on different random subsets of the training set. </a:t>
            </a:r>
            <a:endParaRPr lang="en-US" dirty="0" smtClean="0"/>
          </a:p>
          <a:p>
            <a:r>
              <a:rPr lang="en-US" dirty="0" smtClean="0"/>
              <a:t>When </a:t>
            </a:r>
            <a:r>
              <a:rPr lang="en-US" dirty="0"/>
              <a:t>sampling is performed with replacement</a:t>
            </a:r>
            <a:r>
              <a:rPr lang="en-US" dirty="0" smtClean="0"/>
              <a:t>, </a:t>
            </a:r>
            <a:r>
              <a:rPr lang="en-US" dirty="0"/>
              <a:t>this method is called </a:t>
            </a:r>
            <a:r>
              <a:rPr lang="en-US" dirty="0" smtClean="0"/>
              <a:t>bagging </a:t>
            </a:r>
            <a:r>
              <a:rPr lang="en-US" dirty="0"/>
              <a:t>(short for bootstrap </a:t>
            </a:r>
            <a:r>
              <a:rPr lang="en-US" dirty="0" smtClean="0"/>
              <a:t>aggregating </a:t>
            </a:r>
            <a:r>
              <a:rPr lang="en-US" dirty="0"/>
              <a:t>). </a:t>
            </a:r>
            <a:endParaRPr lang="en-US" dirty="0" smtClean="0"/>
          </a:p>
          <a:p>
            <a:r>
              <a:rPr lang="en-US" dirty="0" smtClean="0"/>
              <a:t>When </a:t>
            </a:r>
            <a:r>
              <a:rPr lang="en-US" dirty="0"/>
              <a:t>sampling is performed without replacement, it is called pa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29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ting Classifiers – Bagging and Past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425" y="1615283"/>
            <a:ext cx="5883150" cy="3627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988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with replacemen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181" y="1825625"/>
            <a:ext cx="10119637" cy="4351338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11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without replacemen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3288" y="1825625"/>
            <a:ext cx="8965423" cy="4351338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82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 of Bag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ith bagging, some training instances may be sampled several times for any given predictor, while others may not be sampled at all</a:t>
            </a:r>
            <a:r>
              <a:rPr lang="en-US" dirty="0" smtClean="0"/>
              <a:t>.</a:t>
            </a:r>
          </a:p>
          <a:p>
            <a:r>
              <a:rPr lang="en-US" dirty="0"/>
              <a:t>it can be shown mathematically that only about 63% of the training instances are sampled on average for each </a:t>
            </a:r>
            <a:r>
              <a:rPr lang="en-US" dirty="0" smtClean="0"/>
              <a:t>predictor.</a:t>
            </a:r>
          </a:p>
          <a:p>
            <a:r>
              <a:rPr lang="en-US" altLang="en-US" dirty="0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/>
              <a:t>1 – (1 - 1/n)</a:t>
            </a:r>
            <a:r>
              <a:rPr lang="en-US" altLang="en-US" baseline="30000" dirty="0"/>
              <a:t>n </a:t>
            </a:r>
            <a:r>
              <a:rPr lang="en-US" altLang="en-US" dirty="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/>
              <a:t>~0.632 when n is large 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469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 of Bag Evalu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2493564"/>
              </p:ext>
            </p:extLst>
          </p:nvPr>
        </p:nvGraphicFramePr>
        <p:xfrm>
          <a:off x="838200" y="1690688"/>
          <a:ext cx="6056376" cy="3603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324344" y="2404872"/>
            <a:ext cx="40294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remaining 37% of the training instances that are not sampled are called out-of-bag (OOB) instances. Note that they are not the same 37% for all predictor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91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 of Bag Evaluation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0226" y="1825625"/>
            <a:ext cx="9451547" cy="4351338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872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 of Bag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agging ensemble can be evaluated using OOB instances, without the need for a separate validation set: indeed, if there are enough estimators, then each instance in the training set will likely be an OOB instance of several estimators, so these estimators can be used to make a fair ensemble prediction for that instance. </a:t>
            </a:r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you have a prediction for each instance, you can compute the ensemble’s prediction accuracy (or any other metric</a:t>
            </a:r>
            <a:r>
              <a:rPr lang="en-US" dirty="0" smtClean="0"/>
              <a:t>).</a:t>
            </a:r>
          </a:p>
          <a:p>
            <a:r>
              <a:rPr lang="en-US" dirty="0"/>
              <a:t>In </a:t>
            </a:r>
            <a:r>
              <a:rPr lang="en-US" dirty="0" err="1"/>
              <a:t>Scikit</a:t>
            </a:r>
            <a:r>
              <a:rPr lang="en-US" dirty="0"/>
              <a:t>-Learn, you can set </a:t>
            </a:r>
            <a:r>
              <a:rPr lang="en-US" dirty="0" err="1"/>
              <a:t>oob_score</a:t>
            </a:r>
            <a:r>
              <a:rPr lang="en-US" dirty="0"/>
              <a:t>=True when creating a </a:t>
            </a:r>
            <a:r>
              <a:rPr lang="en-US" dirty="0" err="1"/>
              <a:t>BaggingClassifier</a:t>
            </a:r>
            <a:r>
              <a:rPr lang="en-US" dirty="0"/>
              <a:t> to request an automatic OOB evaluation after training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5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=""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=""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dirty="0"/>
              <a:t>Decision rule:  	x </a:t>
            </a:r>
            <a:r>
              <a:rPr lang="en-US" altLang="en-US" dirty="0">
                <a:sym typeface="Symbol" pitchFamily="2" charset="2"/>
              </a:rPr>
              <a:t> k</a:t>
            </a:r>
            <a:r>
              <a:rPr lang="en-US" altLang="en-US" dirty="0"/>
              <a:t> </a:t>
            </a:r>
            <a:r>
              <a:rPr lang="en-US" altLang="en-US" dirty="0">
                <a:sym typeface="Symbol" pitchFamily="2" charset="2"/>
              </a:rPr>
              <a:t>versus </a:t>
            </a:r>
            <a:r>
              <a:rPr lang="en-US" altLang="en-US" dirty="0"/>
              <a:t>x &gt; k</a:t>
            </a:r>
          </a:p>
          <a:p>
            <a:pPr lvl="1">
              <a:defRPr/>
            </a:pPr>
            <a:r>
              <a:rPr lang="en-US" altLang="en-US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=""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11188444"/>
              </p:ext>
            </p:extLst>
          </p:nvPr>
        </p:nvGraphicFramePr>
        <p:xfrm>
          <a:off x="2097787" y="22860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787" y="22860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7184136" y="4878388"/>
            <a:ext cx="2514600" cy="1433512"/>
            <a:chOff x="4495800" y="4878388"/>
            <a:chExt cx="2514600" cy="1433512"/>
          </a:xfrm>
        </p:grpSpPr>
        <p:sp>
          <p:nvSpPr>
            <p:cNvPr id="17414" name="Line 11">
              <a:extLst>
                <a:ext uri="{FF2B5EF4-FFF2-40B4-BE49-F238E27FC236}">
                  <a16:creationId xmlns="" xmlns:a16="http://schemas.microsoft.com/office/drawing/2014/main" id="{4E886F02-2684-4848-9023-1FEFE7972E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0600" y="5576888"/>
              <a:ext cx="76200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4495800" y="4878388"/>
              <a:ext cx="2514600" cy="1433512"/>
              <a:chOff x="4495800" y="4891088"/>
              <a:chExt cx="2514600" cy="1433512"/>
            </a:xfrm>
          </p:grpSpPr>
          <p:sp>
            <p:nvSpPr>
              <p:cNvPr id="17413" name="Oval 10">
                <a:extLst>
                  <a:ext uri="{FF2B5EF4-FFF2-40B4-BE49-F238E27FC236}">
                    <a16:creationId xmlns="" xmlns:a16="http://schemas.microsoft.com/office/drawing/2014/main" id="{CB1E402A-B70E-438B-AA64-AE6AF294A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000" y="4891088"/>
                <a:ext cx="1295400" cy="6858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/>
                  <a:t>x </a:t>
                </a:r>
                <a:r>
                  <a:rPr lang="en-US" altLang="en-US" sz="1400">
                    <a:sym typeface="Symbol" panose="05050102010706020507" pitchFamily="18" charset="2"/>
                  </a:rPr>
                  <a:t> k</a:t>
                </a:r>
              </a:p>
            </p:txBody>
          </p:sp>
          <p:sp>
            <p:nvSpPr>
              <p:cNvPr id="17415" name="Line 12">
                <a:extLst>
                  <a:ext uri="{FF2B5EF4-FFF2-40B4-BE49-F238E27FC236}">
                    <a16:creationId xmlns="" xmlns:a16="http://schemas.microsoft.com/office/drawing/2014/main" id="{238B140D-85D9-4BFE-A728-5981B361F6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62600" y="5576888"/>
                <a:ext cx="838200" cy="381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6" name="Text Box 13">
                <a:extLst>
                  <a:ext uri="{FF2B5EF4-FFF2-40B4-BE49-F238E27FC236}">
                    <a16:creationId xmlns="" xmlns:a16="http://schemas.microsoft.com/office/drawing/2014/main" id="{E716B233-E0C6-40B3-A5B8-F4B22D9FE8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95800" y="5957888"/>
                <a:ext cx="685800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5000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y</a:t>
                </a:r>
                <a:r>
                  <a:rPr lang="en-US" altLang="en-US" sz="1800" baseline="-25000"/>
                  <a:t>left</a:t>
                </a:r>
                <a:endParaRPr lang="en-US" altLang="en-US" sz="1800"/>
              </a:p>
            </p:txBody>
          </p:sp>
          <p:sp>
            <p:nvSpPr>
              <p:cNvPr id="17417" name="Text Box 14">
                <a:extLst>
                  <a:ext uri="{FF2B5EF4-FFF2-40B4-BE49-F238E27FC236}">
                    <a16:creationId xmlns="" xmlns:a16="http://schemas.microsoft.com/office/drawing/2014/main" id="{D7CC8EED-2893-4B48-AE69-81A3475107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96000" y="5957888"/>
                <a:ext cx="685800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5000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y</a:t>
                </a:r>
                <a:r>
                  <a:rPr lang="en-US" altLang="en-US" sz="1800" baseline="-25000"/>
                  <a:t>right</a:t>
                </a:r>
                <a:endParaRPr lang="en-US" altLang="en-US" sz="1800"/>
              </a:p>
            </p:txBody>
          </p:sp>
          <p:sp>
            <p:nvSpPr>
              <p:cNvPr id="17418" name="Text Box 15">
                <a:extLst>
                  <a:ext uri="{FF2B5EF4-FFF2-40B4-BE49-F238E27FC236}">
                    <a16:creationId xmlns="" xmlns:a16="http://schemas.microsoft.com/office/drawing/2014/main" id="{7112105F-6692-4F2C-A2ED-32183B886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95800" y="5486400"/>
                <a:ext cx="6858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50000"/>
                  </a:spcAft>
                  <a:buClrTx/>
                  <a:buSzTx/>
                  <a:buFontTx/>
                  <a:buNone/>
                </a:pPr>
                <a:r>
                  <a:rPr lang="en-US" altLang="en-US" sz="1600"/>
                  <a:t>True</a:t>
                </a:r>
              </a:p>
            </p:txBody>
          </p:sp>
          <p:sp>
            <p:nvSpPr>
              <p:cNvPr id="17419" name="Text Box 16">
                <a:extLst>
                  <a:ext uri="{FF2B5EF4-FFF2-40B4-BE49-F238E27FC236}">
                    <a16:creationId xmlns="" xmlns:a16="http://schemas.microsoft.com/office/drawing/2014/main" id="{4A090B32-F234-4212-9A2C-2D6D4B584F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19800" y="5486400"/>
                <a:ext cx="9906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50000"/>
                  </a:spcAft>
                  <a:buClrTx/>
                  <a:buSzTx/>
                  <a:buFontTx/>
                  <a:buNone/>
                </a:pPr>
                <a:r>
                  <a:rPr lang="en-US" altLang="en-US" sz="1600"/>
                  <a:t>False</a:t>
                </a:r>
              </a:p>
            </p:txBody>
          </p:sp>
        </p:grpSp>
      </p:grp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93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=""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219201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=""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39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=""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=""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439" name="Content Placeholder 2">
            <a:extLst>
              <a:ext uri="{FF2B5EF4-FFF2-40B4-BE49-F238E27FC236}">
                <a16:creationId xmlns=""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=""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85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Learning goals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this presentation, you should be able to</a:t>
            </a:r>
          </a:p>
          <a:p>
            <a:pPr lvl="1"/>
            <a:r>
              <a:rPr lang="en-US" dirty="0" smtClean="0"/>
              <a:t>Appreciate the use of ensemble techniques</a:t>
            </a:r>
          </a:p>
          <a:p>
            <a:pPr lvl="1"/>
            <a:r>
              <a:rPr lang="en-US" dirty="0" smtClean="0"/>
              <a:t>Understand the general idea of Ensemble Approach</a:t>
            </a:r>
          </a:p>
          <a:p>
            <a:pPr lvl="1"/>
            <a:r>
              <a:rPr lang="en-US" dirty="0" smtClean="0"/>
              <a:t>Understand the idea of Bagging and Pasting</a:t>
            </a:r>
          </a:p>
          <a:p>
            <a:pPr lvl="1"/>
            <a:r>
              <a:rPr lang="en-US" dirty="0" smtClean="0"/>
              <a:t>Understand OOB evaluation</a:t>
            </a:r>
          </a:p>
          <a:p>
            <a:pPr lvl="1"/>
            <a:r>
              <a:rPr lang="en-US" dirty="0" smtClean="0"/>
              <a:t>Understand and Apply Random Forest Algorithm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10D35-48E9-4D7E-87D8-AF5E837519D7}" type="datetime1">
              <a:rPr lang="en-US" smtClean="0"/>
              <a:t>11/16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56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=""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=""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219201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=""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39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=""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839201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=""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8839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=""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1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=""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=""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=""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=""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=""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=""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63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=""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=""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219201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=""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39201" y="1420814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1420814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=""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839201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=""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8839201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=""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1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=""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=""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=""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=""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=""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=""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08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=""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=""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=""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50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=""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=""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6750" y="987425"/>
            <a:ext cx="8318500" cy="5181600"/>
          </a:xfrm>
        </p:spPr>
        <p:txBody>
          <a:bodyPr>
            <a:normAutofit fontScale="92500" lnSpcReduction="20000"/>
          </a:bodyPr>
          <a:lstStyle/>
          <a:p>
            <a:endParaRPr lang="en-US" altLang="en-US" sz="2400" dirty="0" smtClean="0"/>
          </a:p>
          <a:p>
            <a:r>
              <a:rPr lang="en-US" altLang="en-US" sz="2400" dirty="0" smtClean="0"/>
              <a:t>Use </a:t>
            </a:r>
            <a:r>
              <a:rPr lang="en-US" altLang="en-US" sz="2400" dirty="0"/>
              <a:t>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Bagging </a:t>
            </a:r>
            <a:r>
              <a:rPr lang="en-US" altLang="en-US" sz="2400" dirty="0"/>
              <a:t>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=""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=""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=""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685040"/>
            <a:ext cx="1143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954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=""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=""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truct an ensemble of decision trees by manipulating training set as well as features</a:t>
            </a:r>
          </a:p>
          <a:p>
            <a:endParaRPr lang="en-US" altLang="en-US" sz="1000"/>
          </a:p>
          <a:p>
            <a:pPr lvl="1"/>
            <a:r>
              <a:rPr lang="en-US" altLang="en-US"/>
              <a:t>Use bootstrap sample to train every decision tree (similar to Bagging)</a:t>
            </a:r>
          </a:p>
          <a:p>
            <a:pPr lvl="1"/>
            <a:r>
              <a:rPr lang="en-US" altLang="en-US"/>
              <a:t>Use the following tree induction algorithm:</a:t>
            </a:r>
          </a:p>
          <a:p>
            <a:pPr lvl="2"/>
            <a:r>
              <a:rPr lang="en-US" altLang="en-US"/>
              <a:t> At every internal node of decision tree, randomly sample p attributes for selecting split criterion</a:t>
            </a:r>
          </a:p>
          <a:p>
            <a:pPr lvl="2"/>
            <a:r>
              <a:rPr lang="en-US" altLang="en-US"/>
              <a:t> Repeat this procedure until all leaves are pure (unpruned tree)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2"/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66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7598" y="1195075"/>
            <a:ext cx="9516803" cy="4467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78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upyter</a:t>
            </a:r>
            <a:r>
              <a:rPr lang="en-US" dirty="0" smtClean="0"/>
              <a:t> Notebo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note that there is an associated </a:t>
            </a:r>
            <a:r>
              <a:rPr lang="en-US" dirty="0" err="1" smtClean="0"/>
              <a:t>Jupyter</a:t>
            </a:r>
            <a:r>
              <a:rPr lang="en-US" dirty="0" smtClean="0"/>
              <a:t> notebook with this presentation</a:t>
            </a:r>
          </a:p>
          <a:p>
            <a:r>
              <a:rPr lang="en-US" dirty="0" smtClean="0"/>
              <a:t>Please use both in parallel for optimal understan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0DD90-0A6F-48CA-9CD3-5DFEDB0ED5B7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97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sdom of the crow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4</a:t>
            </a:fld>
            <a:endParaRPr lang="en-US"/>
          </a:p>
        </p:txBody>
      </p:sp>
      <p:pic>
        <p:nvPicPr>
          <p:cNvPr id="2050" name="Picture 2" descr="The Remarkable Self-Organization of Ants — Gamergat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90688"/>
            <a:ext cx="4236007" cy="2384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Termite Mounds Hide Secrets to Sustainable Buildings of the Future | IIBE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6982" y="1798193"/>
            <a:ext cx="2695018" cy="3595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Bird Brain Maps: Study Explores the Neuroecology of Flocking in Birds |  College of Biological Scienc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207" y="4088211"/>
            <a:ext cx="4194175" cy="235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904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=""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=""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96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=""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=""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676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/>
          </a:p>
          <a:p>
            <a:endParaRPr lang="en-US" altLang="en-US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90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=""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4328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=""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=""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5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(weighted according to their accuracy or relevance)</a:t>
            </a:r>
          </a:p>
        </p:txBody>
      </p:sp>
    </p:spTree>
    <p:extLst>
      <p:ext uri="{BB962C8B-B14F-4D97-AF65-F5344CB8AC3E}">
        <p14:creationId xmlns:p14="http://schemas.microsoft.com/office/powerpoint/2010/main" val="297615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=""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=""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143000"/>
            <a:ext cx="8501063" cy="5181600"/>
          </a:xfrm>
        </p:spPr>
        <p:txBody>
          <a:bodyPr/>
          <a:lstStyle/>
          <a:p>
            <a:pPr marL="0" indent="0"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boosting,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in the initial weights of  ANN</a:t>
            </a:r>
            <a:endParaRPr lang="en-US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26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ting Classifiers – Training Diverse Classifi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11/16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17601"/>
            <a:ext cx="5120640" cy="246234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177" y="1641670"/>
            <a:ext cx="4616711" cy="248729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32688" y="4297680"/>
            <a:ext cx="104211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omewhat surprisingly, this voting classifier often achieves a higher accuracy than the best classifier in the ensemble</a:t>
            </a:r>
            <a:r>
              <a:rPr 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 fact, even if each classifier is a weak learner (meaning it does only slightly better than random guessing), the ensemble can still be a strong learner (achieving high accuracy), provided there are a sufficient number of weak learners in the ensemble and they are sufficiently diverse</a:t>
            </a:r>
            <a:r>
              <a:rPr 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f all classifiers are able to estimate class probabilities (i.e., if they all have a </a:t>
            </a:r>
            <a:r>
              <a:rPr lang="en-US" dirty="0" err="1"/>
              <a:t>predict_proba</a:t>
            </a:r>
            <a:r>
              <a:rPr lang="en-US" dirty="0"/>
              <a:t>() method), then you can tell </a:t>
            </a:r>
            <a:r>
              <a:rPr lang="en-US" dirty="0" err="1"/>
              <a:t>Scikit</a:t>
            </a:r>
            <a:r>
              <a:rPr lang="en-US" dirty="0"/>
              <a:t>-Learn to predict the class with the highest class probability, averaged over all the individual classifiers. This is called soft voting.</a:t>
            </a:r>
          </a:p>
        </p:txBody>
      </p:sp>
    </p:spTree>
    <p:extLst>
      <p:ext uri="{BB962C8B-B14F-4D97-AF65-F5344CB8AC3E}">
        <p14:creationId xmlns:p14="http://schemas.microsoft.com/office/powerpoint/2010/main" val="337698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1</TotalTime>
  <Words>943</Words>
  <Application>Microsoft Office PowerPoint</Application>
  <PresentationFormat>Widescreen</PresentationFormat>
  <Paragraphs>160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Calibri Light</vt:lpstr>
      <vt:lpstr>Symbol</vt:lpstr>
      <vt:lpstr>Tahoma</vt:lpstr>
      <vt:lpstr>Wingdings</vt:lpstr>
      <vt:lpstr>Office Theme</vt:lpstr>
      <vt:lpstr>Visio</vt:lpstr>
      <vt:lpstr>Ensemble Learning</vt:lpstr>
      <vt:lpstr>Learning goals</vt:lpstr>
      <vt:lpstr>Jupyter Notebook</vt:lpstr>
      <vt:lpstr>Wisdom of the crowd</vt:lpstr>
      <vt:lpstr>Ensemble Methods</vt:lpstr>
      <vt:lpstr>Necessary Conditions for Ensemble Methods</vt:lpstr>
      <vt:lpstr>General Approach of Ensemble Learning</vt:lpstr>
      <vt:lpstr>Constructing Ensemble Classifiers</vt:lpstr>
      <vt:lpstr>Voting Classifiers – Training Diverse Classifiers</vt:lpstr>
      <vt:lpstr>Voting Classifiers – Bagging and Pasting</vt:lpstr>
      <vt:lpstr>Voting Classifiers – Bagging and Pasting</vt:lpstr>
      <vt:lpstr>Sampling with replacement</vt:lpstr>
      <vt:lpstr>Sampling without replacement</vt:lpstr>
      <vt:lpstr>Out of Bag Evaluation</vt:lpstr>
      <vt:lpstr>Out of Bag Evaluation</vt:lpstr>
      <vt:lpstr>Out of Bag Evaluation</vt:lpstr>
      <vt:lpstr>Out of Bag Evaluation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Random Forest Algorithm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Machine Learning Landscape</dc:title>
  <dc:creator>ASUS</dc:creator>
  <cp:lastModifiedBy>ASUS</cp:lastModifiedBy>
  <cp:revision>160</cp:revision>
  <dcterms:created xsi:type="dcterms:W3CDTF">2023-01-12T11:50:09Z</dcterms:created>
  <dcterms:modified xsi:type="dcterms:W3CDTF">2024-11-16T13:13:51Z</dcterms:modified>
</cp:coreProperties>
</file>